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731785" w:rsidRPr="00C305C2" w:rsidTr="00731785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731785" w:rsidRPr="0061636C" w:rsidRDefault="00731785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731785" w:rsidRPr="00EB7AB6" w:rsidRDefault="00731785" w:rsidP="00787286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İktisadi ve idari bilimler fakültesi</w:t>
            </w:r>
          </w:p>
        </w:tc>
        <w:tc>
          <w:tcPr>
            <w:tcW w:w="6487" w:type="dxa"/>
            <w:shd w:val="clear" w:color="auto" w:fill="FFFFFF" w:themeFill="background1"/>
          </w:tcPr>
          <w:p w:rsidR="00731785" w:rsidRPr="00236E1E" w:rsidRDefault="00731785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731785" w:rsidRPr="00551B24" w:rsidRDefault="00731785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731785" w:rsidRPr="00C305C2" w:rsidRDefault="00731785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731785" w:rsidP="00DE0CA9">
      <w:pPr>
        <w:pStyle w:val="AralkYok"/>
        <w:ind w:hanging="284"/>
        <w:jc w:val="center"/>
        <w:rPr>
          <w:rFonts w:ascii="Cambria" w:hAnsi="Cambria"/>
        </w:rPr>
      </w:pPr>
      <w:r>
        <w:object w:dxaOrig="10456" w:dyaOrig="15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607.2pt" o:ole="">
            <v:imagedata r:id="rId6" o:title=""/>
          </v:shape>
          <o:OLEObject Type="Embed" ProgID="Visio.Drawing.15" ShapeID="_x0000_i1025" DrawAspect="Content" ObjectID="_1726571267" r:id="rId7"/>
        </w:object>
      </w: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A09A0" w:rsidRDefault="00BA09A0" w:rsidP="00534F7F">
      <w:pPr>
        <w:spacing w:after="0" w:line="240" w:lineRule="auto"/>
      </w:pPr>
      <w:r>
        <w:separator/>
      </w:r>
    </w:p>
  </w:endnote>
  <w:endnote w:type="continuationSeparator" w:id="0">
    <w:p w:rsidR="00BA09A0" w:rsidRDefault="00BA09A0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D358E" w:rsidRDefault="007D358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4F7F" w:rsidRPr="00CD1017" w:rsidRDefault="00534F7F" w:rsidP="00CD1017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D358E" w:rsidRDefault="007D358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A09A0" w:rsidRDefault="00BA09A0" w:rsidP="00534F7F">
      <w:pPr>
        <w:spacing w:after="0" w:line="240" w:lineRule="auto"/>
      </w:pPr>
      <w:r>
        <w:separator/>
      </w:r>
    </w:p>
  </w:footnote>
  <w:footnote w:type="continuationSeparator" w:id="0">
    <w:p w:rsidR="00BA09A0" w:rsidRDefault="00BA09A0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D358E" w:rsidRDefault="007D358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7D358E" w:rsidP="00534F7F">
          <w:pPr>
            <w:pStyle w:val="stBilgi"/>
            <w:ind w:left="-115" w:right="-110"/>
          </w:pPr>
          <w:r w:rsidRPr="007D358E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9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DE0CA9" w:rsidRPr="00DE0CA9" w:rsidRDefault="00DE0CA9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DE0CA9">
            <w:rPr>
              <w:rFonts w:ascii="Cambria" w:hAnsi="Cambria"/>
              <w:b/>
              <w:color w:val="002060"/>
            </w:rPr>
            <w:t xml:space="preserve">ARAŞTIRMA GÖREVLİSİ ALIMI </w:t>
          </w:r>
        </w:p>
        <w:p w:rsidR="00534F7F" w:rsidRPr="00DE0CA9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178B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178B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178B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178B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D358E" w:rsidRDefault="007D358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1328B1"/>
    <w:rsid w:val="00164950"/>
    <w:rsid w:val="0016547C"/>
    <w:rsid w:val="001842CA"/>
    <w:rsid w:val="001D57EA"/>
    <w:rsid w:val="001F6791"/>
    <w:rsid w:val="00236E1E"/>
    <w:rsid w:val="003178BD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850EA"/>
    <w:rsid w:val="005A10A7"/>
    <w:rsid w:val="005B5AD0"/>
    <w:rsid w:val="0061636C"/>
    <w:rsid w:val="0064705C"/>
    <w:rsid w:val="00715C4E"/>
    <w:rsid w:val="00731785"/>
    <w:rsid w:val="0073606C"/>
    <w:rsid w:val="007D358E"/>
    <w:rsid w:val="0084550B"/>
    <w:rsid w:val="008C28B6"/>
    <w:rsid w:val="00937969"/>
    <w:rsid w:val="00A125A4"/>
    <w:rsid w:val="00A354CE"/>
    <w:rsid w:val="00A95C2C"/>
    <w:rsid w:val="00AE07B2"/>
    <w:rsid w:val="00AE6F06"/>
    <w:rsid w:val="00B211CA"/>
    <w:rsid w:val="00B94075"/>
    <w:rsid w:val="00BA09A0"/>
    <w:rsid w:val="00BC7571"/>
    <w:rsid w:val="00C305C2"/>
    <w:rsid w:val="00C56FD8"/>
    <w:rsid w:val="00CD1017"/>
    <w:rsid w:val="00CF0720"/>
    <w:rsid w:val="00D23714"/>
    <w:rsid w:val="00DD51A4"/>
    <w:rsid w:val="00DE0CA9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7C51B77"/>
  <w15:docId w15:val="{E1E9A5F0-50E6-4D68-9F41-7A46D5A9AF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73178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3178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</TotalTime>
  <Pages>1</Pages>
  <Words>26</Words>
  <Characters>15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5</cp:revision>
  <cp:lastPrinted>2022-09-29T12:23:00Z</cp:lastPrinted>
  <dcterms:created xsi:type="dcterms:W3CDTF">2019-02-15T12:25:00Z</dcterms:created>
  <dcterms:modified xsi:type="dcterms:W3CDTF">2022-10-06T11:21:00Z</dcterms:modified>
</cp:coreProperties>
</file>